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Министерство образования Республики Беларусь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Учреждение Образования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«Брестский Государственный Технический Университет»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Кафедра ИИТ</w:t>
      </w: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959FA" w:rsidRPr="002D088E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Лабораторная работа №</w:t>
      </w:r>
      <w:r w:rsidR="00FB19A4">
        <w:rPr>
          <w:rFonts w:ascii="Times New Roman" w:hAnsi="Times New Roman" w:cs="Times New Roman"/>
          <w:b/>
          <w:sz w:val="28"/>
          <w:szCs w:val="24"/>
        </w:rPr>
        <w:t>13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 xml:space="preserve">По дисциплине ОАиП за </w:t>
      </w:r>
      <w:r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="00DA5F87"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Pr="00EB2184">
        <w:rPr>
          <w:rFonts w:ascii="Times New Roman" w:hAnsi="Times New Roman" w:cs="Times New Roman"/>
          <w:b/>
          <w:sz w:val="28"/>
          <w:szCs w:val="24"/>
        </w:rPr>
        <w:t xml:space="preserve"> семестр</w:t>
      </w:r>
    </w:p>
    <w:p w:rsidR="008959FA" w:rsidRPr="008959FA" w:rsidRDefault="008959FA" w:rsidP="00FB19A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BAE">
        <w:rPr>
          <w:rFonts w:ascii="Times New Roman" w:hAnsi="Times New Roman" w:cs="Times New Roman"/>
          <w:b/>
          <w:sz w:val="28"/>
          <w:szCs w:val="28"/>
        </w:rPr>
        <w:t>Тема: «</w:t>
      </w:r>
      <w:r w:rsidR="00FB19A4" w:rsidRPr="00FB19A4">
        <w:rPr>
          <w:rFonts w:ascii="Times New Roman" w:hAnsi="Times New Roman" w:cs="Times New Roman"/>
          <w:b/>
          <w:bCs/>
          <w:sz w:val="28"/>
          <w:szCs w:val="28"/>
        </w:rPr>
        <w:t>Бинарные файлы. Файл из структур</w:t>
      </w:r>
      <w:r w:rsidRPr="00554BAE">
        <w:rPr>
          <w:rFonts w:ascii="Times New Roman" w:hAnsi="Times New Roman" w:cs="Times New Roman"/>
          <w:b/>
          <w:sz w:val="28"/>
          <w:szCs w:val="28"/>
        </w:rPr>
        <w:t>»</w:t>
      </w: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Выполнил</w:t>
      </w:r>
      <w:r w:rsidRPr="00554BAE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тудент 1-го курса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руппы ИИ-15(1)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олк И. А.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Проверил</w:t>
      </w:r>
      <w:r>
        <w:rPr>
          <w:rFonts w:ascii="Times New Roman" w:hAnsi="Times New Roman" w:cs="Times New Roman"/>
          <w:b/>
          <w:sz w:val="28"/>
          <w:szCs w:val="24"/>
        </w:rPr>
        <w:t>а</w:t>
      </w:r>
      <w:r w:rsidRPr="00EB2184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Хацкевич М. В.</w:t>
      </w: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A4018D" w:rsidRDefault="00A4018D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A4018D" w:rsidRDefault="00A4018D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DA5F87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Брест 2018</w:t>
      </w:r>
    </w:p>
    <w:p w:rsidR="005F5C2A" w:rsidRDefault="008959FA" w:rsidP="00371D0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lastRenderedPageBreak/>
        <w:t xml:space="preserve">Цель: </w:t>
      </w:r>
      <w:bookmarkStart w:id="0" w:name="_Hlk512267570"/>
      <w:r w:rsidR="00067F0F" w:rsidRPr="002820CF">
        <w:rPr>
          <w:rFonts w:ascii="Times New Roman" w:hAnsi="Times New Roman" w:cs="Times New Roman"/>
          <w:sz w:val="28"/>
          <w:szCs w:val="28"/>
        </w:rPr>
        <w:t xml:space="preserve">научиться работать </w:t>
      </w:r>
      <w:r w:rsidR="00505CDB">
        <w:rPr>
          <w:rFonts w:ascii="Times New Roman" w:hAnsi="Times New Roman" w:cs="Times New Roman"/>
          <w:sz w:val="28"/>
          <w:szCs w:val="28"/>
        </w:rPr>
        <w:t>с</w:t>
      </w:r>
      <w:r w:rsidR="00EB42C6">
        <w:rPr>
          <w:rFonts w:ascii="Times New Roman" w:hAnsi="Times New Roman" w:cs="Times New Roman"/>
          <w:sz w:val="28"/>
          <w:szCs w:val="28"/>
        </w:rPr>
        <w:t xml:space="preserve"> </w:t>
      </w:r>
      <w:r w:rsidR="00A4018D">
        <w:rPr>
          <w:rFonts w:ascii="Times New Roman" w:hAnsi="Times New Roman" w:cs="Times New Roman"/>
          <w:sz w:val="28"/>
          <w:szCs w:val="28"/>
        </w:rPr>
        <w:t>бинарными файлами во взаимодействии со структурами</w:t>
      </w:r>
      <w:r w:rsidR="00EB42C6">
        <w:rPr>
          <w:rFonts w:ascii="Times New Roman" w:hAnsi="Times New Roman" w:cs="Times New Roman"/>
          <w:sz w:val="28"/>
          <w:szCs w:val="28"/>
        </w:rPr>
        <w:t>.</w:t>
      </w:r>
      <w:r w:rsidR="00A4018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4018D" w:rsidRPr="00A4018D" w:rsidRDefault="00A4018D" w:rsidP="00A4018D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r w:rsidRPr="00A4018D">
        <w:rPr>
          <w:rFonts w:ascii="Times New Roman" w:hAnsi="Times New Roman" w:cs="Times New Roman"/>
          <w:b/>
          <w:bCs/>
          <w:sz w:val="28"/>
          <w:szCs w:val="28"/>
        </w:rPr>
        <w:t>Задание 1</w:t>
      </w:r>
    </w:p>
    <w:p w:rsidR="00A4018D" w:rsidRPr="00A4018D" w:rsidRDefault="00A4018D" w:rsidP="00A4018D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A4018D">
        <w:rPr>
          <w:rFonts w:ascii="Times New Roman" w:hAnsi="Times New Roman" w:cs="Times New Roman"/>
          <w:sz w:val="28"/>
          <w:szCs w:val="28"/>
        </w:rPr>
        <w:t>Реализовать меню, разработанное с применением массива указателей на функции.</w:t>
      </w:r>
    </w:p>
    <w:p w:rsidR="00A4018D" w:rsidRPr="00A4018D" w:rsidRDefault="00A4018D" w:rsidP="00A4018D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r w:rsidRPr="00A4018D">
        <w:rPr>
          <w:rFonts w:ascii="Times New Roman" w:hAnsi="Times New Roman" w:cs="Times New Roman"/>
          <w:b/>
          <w:bCs/>
          <w:sz w:val="28"/>
          <w:szCs w:val="28"/>
        </w:rPr>
        <w:t>Задание 2</w:t>
      </w:r>
    </w:p>
    <w:p w:rsidR="00A4018D" w:rsidRPr="00A4018D" w:rsidRDefault="00A4018D" w:rsidP="00A4018D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A4018D">
        <w:rPr>
          <w:rFonts w:ascii="Times New Roman" w:hAnsi="Times New Roman" w:cs="Times New Roman"/>
          <w:sz w:val="28"/>
          <w:szCs w:val="28"/>
        </w:rPr>
        <w:t>Для каждого из вариантов задания необходимо разработать следующие функции:</w:t>
      </w:r>
    </w:p>
    <w:p w:rsidR="00A4018D" w:rsidRPr="00A4018D" w:rsidRDefault="00A4018D" w:rsidP="00A4018D">
      <w:pPr>
        <w:autoSpaceDE w:val="0"/>
        <w:autoSpaceDN w:val="0"/>
        <w:adjustRightInd w:val="0"/>
        <w:spacing w:after="0"/>
        <w:ind w:left="708"/>
        <w:rPr>
          <w:rFonts w:ascii="Times New Roman" w:hAnsi="Times New Roman" w:cs="Times New Roman"/>
          <w:sz w:val="28"/>
          <w:szCs w:val="28"/>
        </w:rPr>
      </w:pPr>
      <w:r w:rsidRPr="00A4018D">
        <w:rPr>
          <w:rFonts w:ascii="Times New Roman" w:hAnsi="Times New Roman" w:cs="Times New Roman"/>
          <w:sz w:val="28"/>
          <w:szCs w:val="28"/>
        </w:rPr>
        <w:t>1. Создание файла.</w:t>
      </w:r>
    </w:p>
    <w:p w:rsidR="00A4018D" w:rsidRPr="00A4018D" w:rsidRDefault="00A4018D" w:rsidP="00A4018D">
      <w:pPr>
        <w:autoSpaceDE w:val="0"/>
        <w:autoSpaceDN w:val="0"/>
        <w:adjustRightInd w:val="0"/>
        <w:spacing w:after="0"/>
        <w:ind w:left="708"/>
        <w:rPr>
          <w:rFonts w:ascii="Times New Roman" w:hAnsi="Times New Roman" w:cs="Times New Roman"/>
          <w:sz w:val="28"/>
          <w:szCs w:val="28"/>
        </w:rPr>
      </w:pPr>
      <w:r w:rsidRPr="00A4018D">
        <w:rPr>
          <w:rFonts w:ascii="Times New Roman" w:hAnsi="Times New Roman" w:cs="Times New Roman"/>
          <w:sz w:val="28"/>
          <w:szCs w:val="28"/>
        </w:rPr>
        <w:t>2. Добавление элемента в конец файла.</w:t>
      </w:r>
    </w:p>
    <w:p w:rsidR="00A4018D" w:rsidRPr="00A4018D" w:rsidRDefault="00A4018D" w:rsidP="00A4018D">
      <w:pPr>
        <w:autoSpaceDE w:val="0"/>
        <w:autoSpaceDN w:val="0"/>
        <w:adjustRightInd w:val="0"/>
        <w:spacing w:after="0"/>
        <w:ind w:left="708"/>
        <w:rPr>
          <w:rFonts w:ascii="Times New Roman" w:hAnsi="Times New Roman" w:cs="Times New Roman"/>
          <w:sz w:val="28"/>
          <w:szCs w:val="28"/>
        </w:rPr>
      </w:pPr>
      <w:r w:rsidRPr="00A4018D">
        <w:rPr>
          <w:rFonts w:ascii="Times New Roman" w:hAnsi="Times New Roman" w:cs="Times New Roman"/>
          <w:sz w:val="28"/>
          <w:szCs w:val="28"/>
        </w:rPr>
        <w:t>3. Вывод содержимого файла на экран.</w:t>
      </w:r>
    </w:p>
    <w:p w:rsidR="00A4018D" w:rsidRPr="00A4018D" w:rsidRDefault="00A4018D" w:rsidP="00A4018D">
      <w:pPr>
        <w:autoSpaceDE w:val="0"/>
        <w:autoSpaceDN w:val="0"/>
        <w:adjustRightInd w:val="0"/>
        <w:spacing w:after="0"/>
        <w:ind w:left="708"/>
        <w:rPr>
          <w:rFonts w:ascii="Times New Roman" w:hAnsi="Times New Roman" w:cs="Times New Roman"/>
          <w:sz w:val="28"/>
          <w:szCs w:val="28"/>
        </w:rPr>
      </w:pPr>
      <w:r w:rsidRPr="00A4018D">
        <w:rPr>
          <w:rFonts w:ascii="Times New Roman" w:hAnsi="Times New Roman" w:cs="Times New Roman"/>
          <w:sz w:val="28"/>
          <w:szCs w:val="28"/>
        </w:rPr>
        <w:t>4. Удаление элемента из файла:</w:t>
      </w:r>
    </w:p>
    <w:p w:rsidR="00A4018D" w:rsidRPr="00A4018D" w:rsidRDefault="00A4018D" w:rsidP="00A4018D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1428"/>
        <w:rPr>
          <w:rFonts w:ascii="Times New Roman" w:hAnsi="Times New Roman" w:cs="Times New Roman"/>
          <w:sz w:val="28"/>
          <w:szCs w:val="28"/>
        </w:rPr>
      </w:pPr>
      <w:r w:rsidRPr="00A4018D">
        <w:rPr>
          <w:rFonts w:ascii="Times New Roman" w:hAnsi="Times New Roman" w:cs="Times New Roman"/>
          <w:sz w:val="28"/>
          <w:szCs w:val="28"/>
        </w:rPr>
        <w:t>элемента с заданным номером;</w:t>
      </w:r>
    </w:p>
    <w:p w:rsidR="00A4018D" w:rsidRPr="00A4018D" w:rsidRDefault="00A4018D" w:rsidP="00A4018D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1428"/>
        <w:rPr>
          <w:rFonts w:ascii="Times New Roman" w:hAnsi="Times New Roman" w:cs="Times New Roman"/>
          <w:sz w:val="28"/>
          <w:szCs w:val="28"/>
        </w:rPr>
      </w:pPr>
      <w:r w:rsidRPr="00A4018D">
        <w:rPr>
          <w:rFonts w:ascii="Times New Roman" w:hAnsi="Times New Roman" w:cs="Times New Roman"/>
          <w:sz w:val="28"/>
          <w:szCs w:val="28"/>
        </w:rPr>
        <w:t>элемента с заданным ключом.</w:t>
      </w:r>
    </w:p>
    <w:p w:rsidR="00A4018D" w:rsidRPr="00A4018D" w:rsidRDefault="00A4018D" w:rsidP="00A4018D">
      <w:pPr>
        <w:autoSpaceDE w:val="0"/>
        <w:autoSpaceDN w:val="0"/>
        <w:adjustRightInd w:val="0"/>
        <w:spacing w:after="0"/>
        <w:ind w:left="708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A4018D">
        <w:rPr>
          <w:rFonts w:ascii="Times New Roman" w:hAnsi="Times New Roman" w:cs="Times New Roman"/>
          <w:sz w:val="28"/>
          <w:szCs w:val="28"/>
        </w:rPr>
        <w:t>5. Упорядочивание элементов в файле по выбранному признаку. Методы сортировки:</w:t>
      </w:r>
    </w:p>
    <w:p w:rsidR="00A4018D" w:rsidRPr="00A4018D" w:rsidRDefault="00A4018D" w:rsidP="00A4018D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4018D">
        <w:rPr>
          <w:rFonts w:ascii="Times New Roman" w:hAnsi="Times New Roman" w:cs="Times New Roman"/>
          <w:sz w:val="28"/>
          <w:szCs w:val="28"/>
        </w:rPr>
        <w:t>пузырьком;</w:t>
      </w:r>
    </w:p>
    <w:p w:rsidR="00A4018D" w:rsidRPr="00A4018D" w:rsidRDefault="00A4018D" w:rsidP="00A4018D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4018D">
        <w:rPr>
          <w:rFonts w:ascii="Times New Roman" w:hAnsi="Times New Roman" w:cs="Times New Roman"/>
          <w:sz w:val="28"/>
          <w:szCs w:val="28"/>
        </w:rPr>
        <w:t>перемешиванием;</w:t>
      </w:r>
    </w:p>
    <w:p w:rsidR="00A4018D" w:rsidRPr="00A4018D" w:rsidRDefault="00A4018D" w:rsidP="00A4018D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4018D">
        <w:rPr>
          <w:rFonts w:ascii="Times New Roman" w:hAnsi="Times New Roman" w:cs="Times New Roman"/>
          <w:sz w:val="28"/>
          <w:szCs w:val="28"/>
        </w:rPr>
        <w:t>вставками;</w:t>
      </w:r>
    </w:p>
    <w:p w:rsidR="00A4018D" w:rsidRPr="00A4018D" w:rsidRDefault="00A4018D" w:rsidP="00A4018D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4018D">
        <w:rPr>
          <w:rFonts w:ascii="Times New Roman" w:hAnsi="Times New Roman" w:cs="Times New Roman"/>
          <w:sz w:val="28"/>
          <w:szCs w:val="28"/>
        </w:rPr>
        <w:t>подсчетом;</w:t>
      </w:r>
    </w:p>
    <w:p w:rsidR="00A4018D" w:rsidRPr="00A4018D" w:rsidRDefault="00A4018D" w:rsidP="00A4018D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4018D">
        <w:rPr>
          <w:rFonts w:ascii="Times New Roman" w:hAnsi="Times New Roman" w:cs="Times New Roman"/>
          <w:sz w:val="28"/>
          <w:szCs w:val="28"/>
        </w:rPr>
        <w:t>слиянием;</w:t>
      </w:r>
    </w:p>
    <w:p w:rsidR="00A4018D" w:rsidRPr="00A4018D" w:rsidRDefault="00A4018D" w:rsidP="00A4018D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4018D">
        <w:rPr>
          <w:rFonts w:ascii="Times New Roman" w:hAnsi="Times New Roman" w:cs="Times New Roman"/>
          <w:sz w:val="28"/>
          <w:szCs w:val="28"/>
        </w:rPr>
        <w:t>выбором;</w:t>
      </w:r>
    </w:p>
    <w:p w:rsidR="00A4018D" w:rsidRPr="003B4025" w:rsidRDefault="00A4018D" w:rsidP="00A4018D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4018D">
        <w:rPr>
          <w:rFonts w:ascii="Times New Roman" w:hAnsi="Times New Roman" w:cs="Times New Roman"/>
          <w:sz w:val="28"/>
          <w:szCs w:val="28"/>
        </w:rPr>
        <w:t>Шелла;</w:t>
      </w:r>
    </w:p>
    <w:p w:rsidR="003B4025" w:rsidRPr="003B4025" w:rsidRDefault="003B4025" w:rsidP="003B402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  <w:r w:rsidRPr="003B4025">
        <w:rPr>
          <w:rFonts w:ascii="Times New Roman" w:hAnsi="Times New Roman" w:cs="Times New Roman"/>
          <w:sz w:val="28"/>
          <w:szCs w:val="28"/>
          <w:lang w:eastAsia="ru-RU"/>
        </w:rPr>
        <w:t xml:space="preserve"> «Студент»:</w:t>
      </w:r>
    </w:p>
    <w:p w:rsidR="003B4025" w:rsidRPr="003B4025" w:rsidRDefault="003B4025" w:rsidP="003B4025">
      <w:pPr>
        <w:pStyle w:val="a8"/>
        <w:autoSpaceDE w:val="0"/>
        <w:autoSpaceDN w:val="0"/>
        <w:adjustRightInd w:val="0"/>
        <w:spacing w:after="0"/>
        <w:ind w:left="0"/>
        <w:rPr>
          <w:rFonts w:ascii="Times New Roman" w:hAnsi="Times New Roman" w:cs="Times New Roman"/>
          <w:sz w:val="28"/>
          <w:szCs w:val="28"/>
          <w:lang w:eastAsia="ru-RU"/>
        </w:rPr>
      </w:pPr>
      <w:r w:rsidRPr="003B4025">
        <w:rPr>
          <w:rFonts w:ascii="Times New Roman" w:hAnsi="Times New Roman" w:cs="Times New Roman"/>
          <w:sz w:val="28"/>
          <w:szCs w:val="28"/>
          <w:lang w:eastAsia="ru-RU"/>
        </w:rPr>
        <w:t>фамилия; имя; отчество; пол; национальность; рост; вес; дата рождения (год,</w:t>
      </w:r>
    </w:p>
    <w:p w:rsidR="003B4025" w:rsidRPr="003B4025" w:rsidRDefault="003B4025" w:rsidP="003B4025">
      <w:pPr>
        <w:pStyle w:val="a8"/>
        <w:autoSpaceDE w:val="0"/>
        <w:autoSpaceDN w:val="0"/>
        <w:adjustRightInd w:val="0"/>
        <w:spacing w:after="0"/>
        <w:ind w:left="0"/>
        <w:rPr>
          <w:rFonts w:ascii="Times New Roman" w:hAnsi="Times New Roman" w:cs="Times New Roman"/>
          <w:sz w:val="28"/>
          <w:szCs w:val="28"/>
          <w:lang w:eastAsia="ru-RU"/>
        </w:rPr>
      </w:pPr>
      <w:r w:rsidRPr="003B4025">
        <w:rPr>
          <w:rFonts w:ascii="Times New Roman" w:hAnsi="Times New Roman" w:cs="Times New Roman"/>
          <w:sz w:val="28"/>
          <w:szCs w:val="28"/>
          <w:lang w:eastAsia="ru-RU"/>
        </w:rPr>
        <w:t>месяц число); номер телефона; домашний адрес (почтовый индекс, страна,область, район, город, улица, дом, квартира); ВУЗ; курс; группа; средний бал;специальность.</w:t>
      </w:r>
    </w:p>
    <w:p w:rsidR="003B4025" w:rsidRPr="003B4025" w:rsidRDefault="003B4025" w:rsidP="003B402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B19A4" w:rsidRPr="003B4025" w:rsidRDefault="00A4018D" w:rsidP="00371D0F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  <w:r w:rsidRPr="003B402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граммы</w:t>
      </w:r>
      <w:r w:rsidRPr="003B402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Windows.h&gt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stream&gt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onio.h&gt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math&gt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string&gt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fstream&gt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using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808080"/>
          <w:sz w:val="24"/>
          <w:szCs w:val="24"/>
          <w:lang w:val="en-US"/>
        </w:rPr>
        <w:t>#pragma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808080"/>
          <w:sz w:val="24"/>
          <w:szCs w:val="24"/>
          <w:lang w:val="en-US"/>
        </w:rPr>
        <w:t>pack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B4025">
        <w:rPr>
          <w:rFonts w:ascii="Times New Roman" w:hAnsi="Times New Roman" w:cs="Times New Roman"/>
          <w:color w:val="808080"/>
          <w:sz w:val="24"/>
          <w:szCs w:val="24"/>
          <w:lang w:val="en-US"/>
        </w:rPr>
        <w:t>push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>, 1)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2B91AF"/>
          <w:sz w:val="24"/>
          <w:szCs w:val="24"/>
          <w:lang w:val="en-US"/>
        </w:rPr>
        <w:t>fullNameStruct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[1024]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astName[1024]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atronymic[1024]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2B91AF"/>
          <w:sz w:val="24"/>
          <w:szCs w:val="24"/>
          <w:lang w:val="en-US"/>
        </w:rPr>
        <w:t>dateOfBirthStruct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year, month, date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lastRenderedPageBreak/>
        <w:t>struct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B4025">
        <w:rPr>
          <w:rFonts w:ascii="Times New Roman" w:hAnsi="Times New Roman" w:cs="Times New Roman"/>
          <w:color w:val="2B91AF"/>
          <w:sz w:val="24"/>
          <w:szCs w:val="24"/>
          <w:lang w:val="en-US"/>
        </w:rPr>
        <w:t>homeAddressStruct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ostcode[1024]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ntry[1024]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gion[1024]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istrict[1024]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own[1024]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reet[1024];</w:t>
      </w:r>
    </w:p>
    <w:p w:rsidR="00A4018D" w:rsidRPr="003B4025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B402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house[1024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B402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partmentNumber[1024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highSchoolStruct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[1024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rse[1024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roup[1024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averageGrad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pecialty[1024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Stud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fullNameStruc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ullNam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enum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F4F4F"/>
          <w:sz w:val="24"/>
          <w:szCs w:val="24"/>
          <w:lang w:val="en-US"/>
        </w:rPr>
        <w:t>ma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,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F4F4F"/>
          <w:sz w:val="24"/>
          <w:szCs w:val="24"/>
          <w:lang w:val="en-US"/>
        </w:rPr>
        <w:t>female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gender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tionality[1024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hight, wigh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dateOfBirthStruc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ateOfBirth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honeNumber[1024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homeAddressStruc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ddress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highSchoolStruc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highSchoo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#pragma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pack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pop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wapStud(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,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tMenuItem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templat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typenam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* increase(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newFile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outputStruct(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ddToEnd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ileOut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eleteElement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ortFile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enu(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(*functions[])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 = {addToEnd, fileOut, deleteElement, sortFile}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in(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Stud = 0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nameOfFileTemp = newFile(numOfStud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OfFile[1024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rcpy_s(nameOfFile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(nameOfFile), nameOfFileTemp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  <w:t>cin.clear(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put = menu() - 1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!input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nameOfFileTemp = newFile(numOfStud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rcpy_s(nameOfFile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(nameOfFile), nameOfFileTemp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*functions[input - 1])(nameOfFile, numOfStud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enu(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1. New file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2. New element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3. View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4. Delete element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5. Sort file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put = getMenuItem(1, 5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pu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newFile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OfFile[1024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Name of new fil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OfFil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writeToFile(nameOfFile,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::out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OfFil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ddToEnd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cin.clear(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;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Element #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 stud.numOfStud =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Nam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fullName.nam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Last nam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fullName.lastNam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Patronymic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fullName.patronymic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nder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Gender(1 - male, 2 - female)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nder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(gender == 1) ?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(stud.gender =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r w:rsidRPr="00A4018D">
        <w:rPr>
          <w:rFonts w:ascii="Times New Roman" w:hAnsi="Times New Roman" w:cs="Times New Roman"/>
          <w:color w:val="2F4F4F"/>
          <w:sz w:val="24"/>
          <w:szCs w:val="24"/>
          <w:lang w:val="en-US"/>
        </w:rPr>
        <w:t>ma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: (stud.gender =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r w:rsidRPr="00A4018D">
        <w:rPr>
          <w:rFonts w:ascii="Times New Roman" w:hAnsi="Times New Roman" w:cs="Times New Roman"/>
          <w:color w:val="2F4F4F"/>
          <w:sz w:val="24"/>
          <w:szCs w:val="24"/>
          <w:lang w:val="en-US"/>
        </w:rPr>
        <w:t>fema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Nationality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nationality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Hight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high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Wight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wigh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Year of birth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dateOfBirth.year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Month of birth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dateOfBirth.month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Date of birth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dateOfBirth.dat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Phone number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phoneNumber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Postcod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address.postcod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ountry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address.country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Region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address.region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District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address.distric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Town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address.town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Street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address.stree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Hous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address.hous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Apartment number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address.apartmentNumber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#High school#\nNam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highSchool.nam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ours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highSchool.cours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Group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highSchool.group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Average grad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highSchool.averageGrade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Specialty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.highSchool.specialty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ou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open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ut |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binary |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::app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error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write(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stud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(stud)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ileOut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0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in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in.open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::binary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fin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error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in.read(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stud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(stud)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outputStruct(stud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eleteElement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0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Number of student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in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in.open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::binary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fin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error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ou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open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temp.txt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ut |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binary |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::app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error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ud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eleted =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fals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in.read(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stud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(stud)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stud.numOfStud == num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deleted =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i--;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--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ontinu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deleted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ud.numOfStud--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write(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stud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(stud)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close(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in.close(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!remove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name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temp.txt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error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Error!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ortFile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1. Last name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2. Year of birth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put = getMenuItem(1, 2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!input)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in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in.open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::binary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fin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error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stud =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in.read(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(stud[i])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(stud[i])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ight =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eft = 0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left&lt;right &amp;&amp;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1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left; i &lt; right; i++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orIf = (input-1) ? (stud[i].dateOfBirth.year &lt; stud[i + 1].dateOfBirth.year) 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:(stud[i].fullName.lastName[0] &gt; stud[i + 1].fullName.lastName[0]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forIf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wapStud(stud[i], stud[i + 1]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ight--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right; i &gt; left; i--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stud[i].fullName.lastName[0] &gt; stud[i + 1].fullName.lastName[0]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wapStud(stud[i], stud[i + 1]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left++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writeToFile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::out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ou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open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ut |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binary |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::app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error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write(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(stud[i])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(stud[i])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wapStud(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b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emp =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=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b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b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=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emp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Temp =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.numOfStud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numOfStud =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b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.numOfStud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b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.numOfStud = numTemp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outputStruct(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Struct #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numOfStud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Nam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fullName.name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Last nam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fullName.lastName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Patronymic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fullName.patronymic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de-DE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de-DE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de-DE"/>
        </w:rPr>
        <w:t>"Gender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de-DE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de-DE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.gender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de-DE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de-DE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Nationality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nationality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Hight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high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Wight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wigh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Year of birth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dateOfBirth.year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Month of birth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dateOfBirth.month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Date of birth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dateOfBirth.date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Phone number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phoneNumber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Postcod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address.postcode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ountry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address.country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Region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address.regio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District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address.distric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Town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address.town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Street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address.stree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Hous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address.house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Apartment number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address.apartmentNumber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#High school#\nNam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highSchool.name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ours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highSchool.course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Group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highSchool.group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Average grade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highSchool.averageGrade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Specialty: 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.highSchool.specialty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time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leep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time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mod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ou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open(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mod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error(</w:t>
      </w:r>
      <w:r w:rsidRPr="00A4018D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fout </w:t>
      </w:r>
      <w:r w:rsidRPr="00A4018D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close()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templat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typenam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* increase(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izeVar =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arrRes =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[sizeVar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sizeVar - 1; i++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arrRes[i] =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[i]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rrRes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tMenuItem(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b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s = _getch() - 48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res &gt;=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&amp;res &lt;= </w:t>
      </w:r>
      <w:r w:rsidRPr="00A4018D">
        <w:rPr>
          <w:rFonts w:ascii="Times New Roman" w:hAnsi="Times New Roman" w:cs="Times New Roman"/>
          <w:color w:val="808080"/>
          <w:sz w:val="24"/>
          <w:szCs w:val="24"/>
          <w:lang w:val="en-US"/>
        </w:rPr>
        <w:t>b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res + 48) == 27)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A4018D" w:rsidRPr="00A4018D" w:rsidRDefault="00A4018D" w:rsidP="00A4018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A4018D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A4018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;</w:t>
      </w:r>
    </w:p>
    <w:p w:rsidR="00A4018D" w:rsidRDefault="00A4018D" w:rsidP="00A4018D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A4018D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A4018D" w:rsidRPr="00A4018D" w:rsidRDefault="00A4018D" w:rsidP="00A4018D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A4018D">
        <w:rPr>
          <w:rFonts w:ascii="Times New Roman" w:hAnsi="Times New Roman" w:cs="Times New Roman"/>
          <w:color w:val="000000"/>
          <w:sz w:val="28"/>
          <w:szCs w:val="28"/>
        </w:rPr>
        <w:t>Результат выполнения:</w:t>
      </w:r>
    </w:p>
    <w:p w:rsidR="00A4018D" w:rsidRDefault="00A4018D" w:rsidP="00A4018D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4pt;height:17.05pt">
            <v:imagedata r:id="rId7" o:title="1"/>
          </v:shape>
        </w:pict>
      </w:r>
    </w:p>
    <w:p w:rsidR="00A4018D" w:rsidRDefault="00A4018D" w:rsidP="00A4018D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pict>
          <v:shape id="_x0000_i1026" type="#_x0000_t75" style="width:109.15pt;height:70.45pt">
            <v:imagedata r:id="rId8" o:title="2"/>
          </v:shape>
        </w:pict>
      </w:r>
    </w:p>
    <w:p w:rsidR="00A4018D" w:rsidRDefault="00A4018D" w:rsidP="00A4018D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pict>
          <v:shape id="_x0000_i1027" type="#_x0000_t75" style="width:193.55pt;height:277.15pt">
            <v:imagedata r:id="rId9" o:title="3"/>
          </v:shape>
        </w:pict>
      </w:r>
    </w:p>
    <w:p w:rsidR="00A4018D" w:rsidRPr="00A4018D" w:rsidRDefault="00A4018D" w:rsidP="00A4018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даление:</w:t>
      </w:r>
    </w:p>
    <w:p w:rsidR="00A4018D" w:rsidRDefault="00A4018D" w:rsidP="00A4018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pict>
          <v:shape id="_x0000_i1028" type="#_x0000_t75" style="width:112.25pt;height:12.4pt">
            <v:imagedata r:id="rId10" o:title="5"/>
          </v:shape>
        </w:pict>
      </w:r>
    </w:p>
    <w:p w:rsidR="00A4018D" w:rsidRPr="00A4018D" w:rsidRDefault="00A4018D" w:rsidP="00A4018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ртировка:</w:t>
      </w:r>
    </w:p>
    <w:p w:rsidR="00A4018D" w:rsidRDefault="00A4018D" w:rsidP="00A4018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i1029" type="#_x0000_t75" style="width:107.6pt;height:30.95pt">
            <v:imagedata r:id="rId11" o:title="4"/>
          </v:shape>
        </w:pict>
      </w:r>
    </w:p>
    <w:p w:rsidR="00203744" w:rsidRPr="00203744" w:rsidRDefault="00203744" w:rsidP="0020374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r w:rsidRPr="00203744">
        <w:rPr>
          <w:rFonts w:ascii="Times New Roman" w:hAnsi="Times New Roman" w:cs="Times New Roman"/>
          <w:b/>
          <w:bCs/>
          <w:sz w:val="28"/>
          <w:szCs w:val="28"/>
        </w:rPr>
        <w:t>Задание 3</w:t>
      </w:r>
    </w:p>
    <w:p w:rsidR="00203744" w:rsidRPr="00203744" w:rsidRDefault="00203744" w:rsidP="0020374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  <w:r w:rsidRPr="00203744">
        <w:rPr>
          <w:rFonts w:ascii="Times New Roman" w:hAnsi="Times New Roman" w:cs="Times New Roman"/>
          <w:sz w:val="28"/>
          <w:szCs w:val="28"/>
          <w:lang w:eastAsia="ru-RU"/>
        </w:rPr>
        <w:t>Сформировать бинарный файл, содержимым которого являются вещественные матрицы (структуры матриц).</w:t>
      </w:r>
    </w:p>
    <w:p w:rsidR="00203744" w:rsidRDefault="00203744" w:rsidP="0020374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  <w:r w:rsidRPr="00203744">
        <w:rPr>
          <w:rFonts w:ascii="Times New Roman" w:hAnsi="Times New Roman" w:cs="Times New Roman"/>
          <w:sz w:val="28"/>
          <w:szCs w:val="28"/>
          <w:lang w:eastAsia="ru-RU"/>
        </w:rPr>
        <w:t>При этом количество матриц (компонент структуры) и их размерность вводится в процессе выполнения программы с клавиатуры. В соответствии с индивидуальным заданием обработать содержимое полученного файла. Для каждого из вариантов задания вывести содержимое исходного файла на экран до и после преобразования. При работе с матри</w:t>
      </w:r>
      <w:r w:rsidRPr="00203744">
        <w:rPr>
          <w:rFonts w:ascii="Times New Roman" w:hAnsi="Times New Roman" w:cs="Times New Roman"/>
          <w:sz w:val="28"/>
          <w:szCs w:val="28"/>
          <w:lang w:eastAsia="ru-RU"/>
        </w:rPr>
        <w:softHyphen/>
        <w:t>цами, где это возможно, использовать динамические мас</w:t>
      </w:r>
      <w:r w:rsidRPr="00203744">
        <w:rPr>
          <w:rFonts w:ascii="Times New Roman" w:hAnsi="Times New Roman" w:cs="Times New Roman"/>
          <w:sz w:val="28"/>
          <w:szCs w:val="28"/>
          <w:lang w:eastAsia="ru-RU"/>
        </w:rPr>
        <w:softHyphen/>
        <w:t>сивы.</w:t>
      </w:r>
    </w:p>
    <w:p w:rsidR="00203744" w:rsidRDefault="00203744" w:rsidP="0020374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:rsidR="00203744" w:rsidRPr="00203744" w:rsidRDefault="00203744" w:rsidP="0020374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Код программы: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Windows.h&gt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stream&gt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fstream&gt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math&gt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string&gt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using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sSym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,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in(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Matrix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Number of matrix: 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Matrix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(matrix NxN) \nN: 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 cin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out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initial.txt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::out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f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close(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open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initial.txt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ut |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app |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::binary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umOfMatrix; i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matrix =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*[n]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n; j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matrix[j] =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[n]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 xml:space="preserve"> z = 0; z &lt; n; z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  <w:t>matrix[j][z] = rand() % 10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write(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matrix[j][z],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out.close(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1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res1.txt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::out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res1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s1.close(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s1.open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res1.txt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ut |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app |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::binary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2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res2.txt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::out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res2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s2.close(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s2.open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res2.txt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ut |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app |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::binary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in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initial.txt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::binary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1 = 0, num2 = 0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umOfMatrix; i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matrix =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*[n]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n; j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matrix[j] =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[n]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z = 0; z &lt; n; z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fin.read(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matrix[j][z],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n; j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z = 0; z &lt; n; z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trix[j][z]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sSym(matrix, n)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n; j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z = 0; z &lt; n; z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s1.write(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matrix[j][z],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>num1++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lastRenderedPageBreak/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</w:rPr>
        <w:t>else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n; j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z = 0; z &lt; n; z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s2.write(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matrix[j][z],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>num2++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  <w:t>res2.close(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res1.close(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1in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res1.txt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binary); 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2in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res2.txt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203744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::binary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Not sym: 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um2; i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matrix =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*[n]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n; j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matrix[j] =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[n]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z = 0; z &lt; n; z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s2in.read(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matrix[j][z],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n; j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z = 0; z &lt; n; z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trix[j][z]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Sym: 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um1; i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matrix =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*[n]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n; j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matrix[j] =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[n]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z = 0; z &lt; n; z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s1in.read(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&amp;matrix[j][z],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n; j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z = 0; z &lt; n; z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trix[j][z]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out </w:t>
      </w:r>
      <w:r w:rsidRPr="00203744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ystem(</w:t>
      </w:r>
      <w:r w:rsidRPr="00203744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sSym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</w:t>
      </w: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matrix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</w:t>
      </w: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; j++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matrix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[j] != </w:t>
      </w:r>
      <w:r w:rsidRPr="00203744">
        <w:rPr>
          <w:rFonts w:ascii="Times New Roman" w:hAnsi="Times New Roman" w:cs="Times New Roman"/>
          <w:color w:val="808080"/>
          <w:sz w:val="24"/>
          <w:szCs w:val="24"/>
          <w:lang w:val="en-US"/>
        </w:rPr>
        <w:t>matrix</w:t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>[j][i])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</w:rPr>
        <w:t>return</w:t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203744">
        <w:rPr>
          <w:rFonts w:ascii="Times New Roman" w:hAnsi="Times New Roman" w:cs="Times New Roman"/>
          <w:color w:val="0000FF"/>
          <w:sz w:val="24"/>
          <w:szCs w:val="24"/>
        </w:rPr>
        <w:t>false</w:t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203744" w:rsidRPr="00203744" w:rsidRDefault="00203744" w:rsidP="0020374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203744">
        <w:rPr>
          <w:rFonts w:ascii="Times New Roman" w:hAnsi="Times New Roman" w:cs="Times New Roman"/>
          <w:color w:val="0000FF"/>
          <w:sz w:val="24"/>
          <w:szCs w:val="24"/>
        </w:rPr>
        <w:t>return</w:t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203744">
        <w:rPr>
          <w:rFonts w:ascii="Times New Roman" w:hAnsi="Times New Roman" w:cs="Times New Roman"/>
          <w:color w:val="0000FF"/>
          <w:sz w:val="24"/>
          <w:szCs w:val="24"/>
        </w:rPr>
        <w:t>true</w:t>
      </w:r>
      <w:r w:rsidRPr="00203744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3B4025" w:rsidRDefault="00203744" w:rsidP="00203744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203744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203744" w:rsidRPr="00203744" w:rsidRDefault="00203744" w:rsidP="00203744">
      <w:pPr>
        <w:spacing w:line="24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203744">
        <w:rPr>
          <w:rFonts w:ascii="Times New Roman" w:hAnsi="Times New Roman" w:cs="Times New Roman"/>
          <w:color w:val="000000"/>
          <w:sz w:val="28"/>
          <w:szCs w:val="24"/>
        </w:rPr>
        <w:t>Результат выполнения:</w:t>
      </w:r>
    </w:p>
    <w:p w:rsidR="00203744" w:rsidRDefault="00203744" w:rsidP="00203744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i1030" type="#_x0000_t75" style="width:137.05pt;height:14.7pt">
            <v:imagedata r:id="rId12" o:title="21"/>
          </v:shape>
        </w:pict>
      </w:r>
    </w:p>
    <w:p w:rsidR="00203744" w:rsidRDefault="00203744" w:rsidP="00203744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i1031" type="#_x0000_t75" style="width:92.9pt;height:37.15pt">
            <v:imagedata r:id="rId13" o:title="22"/>
          </v:shape>
        </w:pict>
      </w:r>
    </w:p>
    <w:p w:rsidR="00203744" w:rsidRPr="00540577" w:rsidRDefault="00540577" w:rsidP="00203744">
      <w:pPr>
        <w:spacing w:line="240" w:lineRule="auto"/>
        <w:rPr>
          <w:rFonts w:ascii="Times New Roman" w:hAnsi="Times New Roman" w:cs="Times New Roman"/>
          <w:sz w:val="24"/>
          <w:szCs w:val="24"/>
          <w:lang w:val="de-DE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i1032" type="#_x0000_t75" style="width:51.85pt;height:265.55pt">
            <v:imagedata r:id="rId14" o:title="23"/>
          </v:shape>
        </w:pict>
      </w:r>
    </w:p>
    <w:bookmarkEnd w:id="0"/>
    <w:p w:rsidR="00FC72E8" w:rsidRDefault="00A82F57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A82F5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научился</w:t>
      </w:r>
      <w:r w:rsidRPr="002820CF">
        <w:rPr>
          <w:rFonts w:ascii="Times New Roman" w:hAnsi="Times New Roman" w:cs="Times New Roman"/>
          <w:sz w:val="28"/>
          <w:szCs w:val="28"/>
        </w:rPr>
        <w:t xml:space="preserve"> работать </w:t>
      </w:r>
      <w:r w:rsidR="00607B3C">
        <w:rPr>
          <w:rFonts w:ascii="Times New Roman" w:hAnsi="Times New Roman" w:cs="Times New Roman"/>
          <w:sz w:val="28"/>
          <w:szCs w:val="28"/>
        </w:rPr>
        <w:t>с бинарными файлами во взаимодействии со структура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E40D90" w:rsidRDefault="00E40D90" w:rsidP="00FB19A4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8B76ED" w:rsidRPr="00AE4693" w:rsidRDefault="008B76ED" w:rsidP="008B76ED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E4693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isSym</w:t>
      </w:r>
      <w:r w:rsidR="00AE4693">
        <w:rPr>
          <w:rFonts w:ascii="Times New Roman" w:hAnsi="Times New Roman" w:cs="Times New Roman"/>
          <w:color w:val="000000"/>
          <w:sz w:val="28"/>
          <w:szCs w:val="28"/>
        </w:rPr>
        <w:t>:</w:t>
      </w:r>
      <w:bookmarkStart w:id="1" w:name="_GoBack"/>
      <w:bookmarkEnd w:id="1"/>
    </w:p>
    <w:p w:rsidR="00E40D90" w:rsidRPr="00E40D90" w:rsidRDefault="008B76ED" w:rsidP="008B76E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de-DE"/>
        </w:rPr>
      </w:pPr>
      <w:r w:rsidRPr="008B76ED">
        <w:rPr>
          <w:rFonts w:ascii="Times New Roman" w:hAnsi="Times New Roman" w:cs="Times New Roman"/>
          <w:sz w:val="28"/>
          <w:szCs w:val="28"/>
          <w:lang w:val="de-DE"/>
        </w:rPr>
        <w:object w:dxaOrig="5910" w:dyaOrig="16095">
          <v:shape id="_x0000_i1033" type="#_x0000_t75" style="width:260.15pt;height:707.6pt" o:ole="">
            <v:imagedata r:id="rId15" o:title=""/>
          </v:shape>
          <o:OLEObject Type="Embed" ProgID="Visio.Drawing.15" ShapeID="_x0000_i1033" DrawAspect="Content" ObjectID="_1589388066" r:id="rId16"/>
        </w:object>
      </w:r>
    </w:p>
    <w:sectPr w:rsidR="00E40D90" w:rsidRPr="00E40D90" w:rsidSect="008959FA">
      <w:pgSz w:w="11906" w:h="16838"/>
      <w:pgMar w:top="630" w:right="85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0C4BA3"/>
    <w:multiLevelType w:val="hybridMultilevel"/>
    <w:tmpl w:val="908A8C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91070A7"/>
    <w:multiLevelType w:val="hybridMultilevel"/>
    <w:tmpl w:val="17C64FD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2">
    <w:nsid w:val="6136322C"/>
    <w:multiLevelType w:val="hybridMultilevel"/>
    <w:tmpl w:val="E2DCAC00"/>
    <w:lvl w:ilvl="0" w:tplc="F56AA0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9724CB2"/>
    <w:multiLevelType w:val="hybridMultilevel"/>
    <w:tmpl w:val="2F7ABF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defaultTabStop w:val="284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27B"/>
    <w:rsid w:val="00003779"/>
    <w:rsid w:val="00006767"/>
    <w:rsid w:val="0001175A"/>
    <w:rsid w:val="000403B8"/>
    <w:rsid w:val="000446AC"/>
    <w:rsid w:val="00060D07"/>
    <w:rsid w:val="00067F0F"/>
    <w:rsid w:val="000732A3"/>
    <w:rsid w:val="00073350"/>
    <w:rsid w:val="00131570"/>
    <w:rsid w:val="00152C73"/>
    <w:rsid w:val="00165462"/>
    <w:rsid w:val="0018379D"/>
    <w:rsid w:val="001937AC"/>
    <w:rsid w:val="001A6E64"/>
    <w:rsid w:val="001B3A3E"/>
    <w:rsid w:val="00203744"/>
    <w:rsid w:val="002144AD"/>
    <w:rsid w:val="0022472D"/>
    <w:rsid w:val="00263739"/>
    <w:rsid w:val="002820CF"/>
    <w:rsid w:val="00297AF7"/>
    <w:rsid w:val="002B0689"/>
    <w:rsid w:val="002D088E"/>
    <w:rsid w:val="002F528B"/>
    <w:rsid w:val="00301D69"/>
    <w:rsid w:val="00357D36"/>
    <w:rsid w:val="00360A64"/>
    <w:rsid w:val="00371D0F"/>
    <w:rsid w:val="00372B77"/>
    <w:rsid w:val="00373386"/>
    <w:rsid w:val="00391FB7"/>
    <w:rsid w:val="003B4025"/>
    <w:rsid w:val="003C0D52"/>
    <w:rsid w:val="003E1008"/>
    <w:rsid w:val="0041371F"/>
    <w:rsid w:val="00414134"/>
    <w:rsid w:val="00481371"/>
    <w:rsid w:val="004B5B1E"/>
    <w:rsid w:val="004B6EC6"/>
    <w:rsid w:val="004C70F8"/>
    <w:rsid w:val="00505CDB"/>
    <w:rsid w:val="005062B0"/>
    <w:rsid w:val="00540577"/>
    <w:rsid w:val="00547B44"/>
    <w:rsid w:val="00563071"/>
    <w:rsid w:val="005B68C9"/>
    <w:rsid w:val="005C6C02"/>
    <w:rsid w:val="005F5C2A"/>
    <w:rsid w:val="00600221"/>
    <w:rsid w:val="0060252C"/>
    <w:rsid w:val="00607B3C"/>
    <w:rsid w:val="00610B06"/>
    <w:rsid w:val="006466C5"/>
    <w:rsid w:val="006A0350"/>
    <w:rsid w:val="006C0B08"/>
    <w:rsid w:val="006D3186"/>
    <w:rsid w:val="0074344C"/>
    <w:rsid w:val="00743DAD"/>
    <w:rsid w:val="007C770E"/>
    <w:rsid w:val="007E240E"/>
    <w:rsid w:val="007E6C6E"/>
    <w:rsid w:val="007F7D97"/>
    <w:rsid w:val="00812621"/>
    <w:rsid w:val="00821EA5"/>
    <w:rsid w:val="00865397"/>
    <w:rsid w:val="0086757E"/>
    <w:rsid w:val="00894C6E"/>
    <w:rsid w:val="008959FA"/>
    <w:rsid w:val="008A5A25"/>
    <w:rsid w:val="008B76ED"/>
    <w:rsid w:val="008D5730"/>
    <w:rsid w:val="008F14C9"/>
    <w:rsid w:val="008F7DF2"/>
    <w:rsid w:val="00972D5C"/>
    <w:rsid w:val="009B2BE7"/>
    <w:rsid w:val="009B5F55"/>
    <w:rsid w:val="00A4018D"/>
    <w:rsid w:val="00A62C31"/>
    <w:rsid w:val="00A82F57"/>
    <w:rsid w:val="00A83346"/>
    <w:rsid w:val="00A97FF5"/>
    <w:rsid w:val="00AE4693"/>
    <w:rsid w:val="00AE74BE"/>
    <w:rsid w:val="00B22260"/>
    <w:rsid w:val="00B231DD"/>
    <w:rsid w:val="00B33337"/>
    <w:rsid w:val="00B35BDE"/>
    <w:rsid w:val="00B4671A"/>
    <w:rsid w:val="00B508B4"/>
    <w:rsid w:val="00B913FA"/>
    <w:rsid w:val="00B959CE"/>
    <w:rsid w:val="00BB73EE"/>
    <w:rsid w:val="00BD0FF9"/>
    <w:rsid w:val="00BD3FD6"/>
    <w:rsid w:val="00BE52D4"/>
    <w:rsid w:val="00BE6C7A"/>
    <w:rsid w:val="00C426F8"/>
    <w:rsid w:val="00C82077"/>
    <w:rsid w:val="00C93FDC"/>
    <w:rsid w:val="00C966E4"/>
    <w:rsid w:val="00CA607D"/>
    <w:rsid w:val="00CD1B2A"/>
    <w:rsid w:val="00D22BDB"/>
    <w:rsid w:val="00D32FF3"/>
    <w:rsid w:val="00D71456"/>
    <w:rsid w:val="00D8103A"/>
    <w:rsid w:val="00D91870"/>
    <w:rsid w:val="00DA5F87"/>
    <w:rsid w:val="00E13837"/>
    <w:rsid w:val="00E3072B"/>
    <w:rsid w:val="00E40D90"/>
    <w:rsid w:val="00E41A3D"/>
    <w:rsid w:val="00E66F1E"/>
    <w:rsid w:val="00E94AA8"/>
    <w:rsid w:val="00EA6AB1"/>
    <w:rsid w:val="00EB42C6"/>
    <w:rsid w:val="00F0027B"/>
    <w:rsid w:val="00F158F4"/>
    <w:rsid w:val="00F42E17"/>
    <w:rsid w:val="00F55D27"/>
    <w:rsid w:val="00F831A7"/>
    <w:rsid w:val="00FB19A4"/>
    <w:rsid w:val="00FC7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72E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  <w:style w:type="paragraph" w:styleId="a8">
    <w:name w:val="List Paragraph"/>
    <w:basedOn w:val="a"/>
    <w:uiPriority w:val="34"/>
    <w:qFormat/>
    <w:rsid w:val="003B402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72E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  <w:style w:type="paragraph" w:styleId="a8">
    <w:name w:val="List Paragraph"/>
    <w:basedOn w:val="a"/>
    <w:uiPriority w:val="34"/>
    <w:qFormat/>
    <w:rsid w:val="003B402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83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6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77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35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85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2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E563A2-86D5-443C-AC0C-26CD32464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0</TotalTime>
  <Pages>13</Pages>
  <Words>2001</Words>
  <Characters>11410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33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ilya</cp:lastModifiedBy>
  <cp:revision>87</cp:revision>
  <cp:lastPrinted>2017-11-23T16:53:00Z</cp:lastPrinted>
  <dcterms:created xsi:type="dcterms:W3CDTF">2017-11-07T10:49:00Z</dcterms:created>
  <dcterms:modified xsi:type="dcterms:W3CDTF">2018-06-01T16:55:00Z</dcterms:modified>
</cp:coreProperties>
</file>